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286" r:id="rId2"/>
    <p:sldId id="582" r:id="rId3"/>
    <p:sldId id="580" r:id="rId4"/>
    <p:sldId id="583" r:id="rId5"/>
    <p:sldId id="597" r:id="rId6"/>
    <p:sldId id="584" r:id="rId7"/>
    <p:sldId id="598" r:id="rId8"/>
    <p:sldId id="599" r:id="rId9"/>
    <p:sldId id="600" r:id="rId10"/>
    <p:sldId id="601" r:id="rId11"/>
    <p:sldId id="602" r:id="rId12"/>
    <p:sldId id="603" r:id="rId13"/>
    <p:sldId id="604" r:id="rId14"/>
    <p:sldId id="605" r:id="rId15"/>
    <p:sldId id="606" r:id="rId16"/>
    <p:sldId id="607" r:id="rId17"/>
    <p:sldId id="608" r:id="rId18"/>
    <p:sldId id="609" r:id="rId19"/>
    <p:sldId id="610" r:id="rId20"/>
    <p:sldId id="483" r:id="rId21"/>
  </p:sldIdLst>
  <p:sldSz cx="9144000" cy="5143500" type="screen16x9"/>
  <p:notesSz cx="6858000" cy="9144000"/>
  <p:custDataLst>
    <p:tags r:id="rId2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13">
          <p15:clr>
            <a:srgbClr val="A4A3A4"/>
          </p15:clr>
        </p15:guide>
        <p15:guide id="2" pos="2834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FEFF1"/>
    <a:srgbClr val="E3EDED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132" autoAdjust="0"/>
    <p:restoredTop sz="93778" autoAdjust="0"/>
  </p:normalViewPr>
  <p:slideViewPr>
    <p:cSldViewPr>
      <p:cViewPr varScale="1">
        <p:scale>
          <a:sx n="89" d="100"/>
          <a:sy n="89" d="100"/>
        </p:scale>
        <p:origin x="780" y="90"/>
      </p:cViewPr>
      <p:guideLst>
        <p:guide orient="horz" pos="1613"/>
        <p:guide pos="2834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9EFD0D3-16A4-4D3F-B07D-2EF6AE92F7B4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ACCA9B-DFD8-4B08-AB41-A02133EF455A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ACCA9B-DFD8-4B08-AB41-A02133EF455A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2132062" y="3560401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901" y="4820797"/>
            <a:ext cx="634018" cy="312056"/>
          </a:xfrm>
          <a:prstGeom prst="rect">
            <a:avLst/>
          </a:prstGeom>
        </p:spPr>
      </p:pic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hf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79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79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059582"/>
            <a:ext cx="8229600" cy="339447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357504"/>
            <a:ext cx="8229600" cy="70207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hf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p:hf hdr="0" ft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18" Type="http://schemas.openxmlformats.org/officeDocument/2006/relationships/image" Target="../media/image5.jpeg"/><Relationship Id="rId26" Type="http://schemas.openxmlformats.org/officeDocument/2006/relationships/image" Target="../media/image13.jpe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8.jpe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4.jpeg"/><Relationship Id="rId25" Type="http://schemas.openxmlformats.org/officeDocument/2006/relationships/image" Target="../media/image12.jpeg"/><Relationship Id="rId33" Type="http://schemas.openxmlformats.org/officeDocument/2006/relationships/image" Target="../media/image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.jpeg"/><Relationship Id="rId20" Type="http://schemas.openxmlformats.org/officeDocument/2006/relationships/image" Target="../media/image7.jpeg"/><Relationship Id="rId29" Type="http://schemas.openxmlformats.org/officeDocument/2006/relationships/image" Target="../media/image16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11.jpeg"/><Relationship Id="rId32" Type="http://schemas.openxmlformats.org/officeDocument/2006/relationships/image" Target="../media/image19.png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23" Type="http://schemas.openxmlformats.org/officeDocument/2006/relationships/image" Target="../media/image10.jpeg"/><Relationship Id="rId28" Type="http://schemas.openxmlformats.org/officeDocument/2006/relationships/image" Target="../media/image15.jpe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6.jpeg"/><Relationship Id="rId31" Type="http://schemas.openxmlformats.org/officeDocument/2006/relationships/image" Target="../media/image18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Relationship Id="rId22" Type="http://schemas.openxmlformats.org/officeDocument/2006/relationships/image" Target="../media/image9.jpeg"/><Relationship Id="rId27" Type="http://schemas.openxmlformats.org/officeDocument/2006/relationships/image" Target="../media/image14.jpeg"/><Relationship Id="rId30" Type="http://schemas.openxmlformats.org/officeDocument/2006/relationships/image" Target="../media/image17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accent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0F827E3-A7D7-4DEF-BDBE-55072F0EF5BD}" type="datetimeFigureOut">
              <a:rPr lang="zh-CN" altLang="en-US" smtClean="0"/>
              <a:t>2019/6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3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3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E678EF-D8EB-4C4D-85EB-EF017F1780F4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1369" y="4802665"/>
            <a:ext cx="544272" cy="319724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0651" y="4806724"/>
            <a:ext cx="590718" cy="315665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799" y="4811846"/>
            <a:ext cx="734142" cy="310542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0413" y="4800690"/>
            <a:ext cx="491386" cy="317162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8457" y="4796127"/>
            <a:ext cx="641957" cy="326262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96" y="4799498"/>
            <a:ext cx="611560" cy="322891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8476" y="4779840"/>
            <a:ext cx="726224" cy="331784"/>
          </a:xfrm>
          <a:prstGeom prst="rect">
            <a:avLst/>
          </a:prstGeom>
        </p:spPr>
      </p:pic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16" y="4786539"/>
            <a:ext cx="459656" cy="328121"/>
          </a:xfrm>
          <a:prstGeom prst="rect">
            <a:avLst/>
          </a:prstGeom>
        </p:spPr>
      </p:pic>
      <p:cxnSp>
        <p:nvCxnSpPr>
          <p:cNvPr id="9" name="直接连接符 8"/>
          <p:cNvCxnSpPr/>
          <p:nvPr userDrawn="1"/>
        </p:nvCxnSpPr>
        <p:spPr>
          <a:xfrm>
            <a:off x="682228" y="255836"/>
            <a:ext cx="8465288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/>
          <p:cNvGrpSpPr/>
          <p:nvPr userDrawn="1"/>
        </p:nvGrpSpPr>
        <p:grpSpPr>
          <a:xfrm>
            <a:off x="-6759" y="-20103"/>
            <a:ext cx="9187545" cy="5200853"/>
            <a:chOff x="-6759" y="-26804"/>
            <a:chExt cx="9187545" cy="6934470"/>
          </a:xfrm>
        </p:grpSpPr>
        <p:sp>
          <p:nvSpPr>
            <p:cNvPr id="7" name="矩形 6"/>
            <p:cNvSpPr/>
            <p:nvPr userDrawn="1"/>
          </p:nvSpPr>
          <p:spPr>
            <a:xfrm>
              <a:off x="890827" y="-26804"/>
              <a:ext cx="4213386" cy="492443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  <a:scene3d>
                <a:camera prst="orthographicFront">
                  <a:rot lat="0" lon="0" rev="0"/>
                </a:camera>
                <a:lightRig rig="contrasting" dir="t">
                  <a:rot lat="0" lon="0" rev="4500000"/>
                </a:lightRig>
              </a:scene3d>
              <a:sp3d contourW="6350" prstMaterial="metal">
                <a:bevelT w="127000" h="31750" prst="relaxedInset"/>
                <a:contourClr>
                  <a:schemeClr val="accent1">
                    <a:shade val="75000"/>
                  </a:schemeClr>
                </a:contourClr>
              </a:sp3d>
            </a:bodyPr>
            <a:lstStyle/>
            <a:p>
              <a:pPr algn="ctr"/>
              <a:r>
                <a:rPr lang="zh-CN" altLang="en-US" sz="1800" b="1" cap="all" spc="0" dirty="0">
                  <a:ln w="0"/>
                  <a:gradFill flip="none">
                    <a:gsLst>
                      <a:gs pos="0">
                        <a:schemeClr val="accent1">
                          <a:tint val="75000"/>
                          <a:shade val="75000"/>
                          <a:satMod val="170000"/>
                        </a:schemeClr>
                      </a:gs>
                      <a:gs pos="49000">
                        <a:schemeClr val="accent1">
                          <a:tint val="88000"/>
                          <a:shade val="65000"/>
                          <a:satMod val="172000"/>
                        </a:schemeClr>
                      </a:gs>
                      <a:gs pos="50000">
                        <a:schemeClr val="accent1">
                          <a:shade val="65000"/>
                          <a:satMod val="130000"/>
                        </a:schemeClr>
                      </a:gs>
                      <a:gs pos="92000">
                        <a:schemeClr val="accent1">
                          <a:shade val="50000"/>
                          <a:satMod val="120000"/>
                        </a:schemeClr>
                      </a:gs>
                      <a:gs pos="100000">
                        <a:schemeClr val="accent1">
                          <a:shade val="48000"/>
                          <a:satMod val="120000"/>
                        </a:schemeClr>
                      </a:gs>
                    </a:gsLst>
                    <a:lin ang="5400000"/>
                  </a:gradFill>
                  <a:effectLst>
                    <a:reflection blurRad="12700" stA="50000" endPos="50000" dist="5000" dir="5400000" sy="-100000" rotWithShape="0"/>
                  </a:effectLst>
                </a:rPr>
                <a:t>做口碑最好的人工智能在线教育品牌！</a:t>
              </a:r>
            </a:p>
          </p:txBody>
        </p:sp>
        <p:grpSp>
          <p:nvGrpSpPr>
            <p:cNvPr id="10" name="组合 9"/>
            <p:cNvGrpSpPr/>
            <p:nvPr userDrawn="1"/>
          </p:nvGrpSpPr>
          <p:grpSpPr>
            <a:xfrm>
              <a:off x="-6759" y="6293932"/>
              <a:ext cx="9144000" cy="613734"/>
              <a:chOff x="3516" y="6274325"/>
              <a:chExt cx="9144000" cy="613734"/>
            </a:xfrm>
            <a:effectLst>
              <a:glow rad="228600">
                <a:schemeClr val="accent6">
                  <a:satMod val="175000"/>
                  <a:alpha val="40000"/>
                </a:schemeClr>
              </a:glow>
            </a:effectLst>
          </p:grpSpPr>
          <p:pic>
            <p:nvPicPr>
              <p:cNvPr id="26" name="图片 25"/>
              <p:cNvPicPr>
                <a:picLocks noChangeAspect="1"/>
              </p:cNvPicPr>
              <p:nvPr userDrawn="1"/>
            </p:nvPicPr>
            <p:blipFill>
              <a:blip r:embed="rId2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274325"/>
                <a:ext cx="9144000" cy="61373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7" name="图片 26"/>
              <p:cNvPicPr>
                <a:picLocks noChangeAspect="1"/>
              </p:cNvPicPr>
              <p:nvPr userDrawn="1"/>
            </p:nvPicPr>
            <p:blipFill>
              <a:blip r:embed="rId2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419435" y="6398850"/>
                <a:ext cx="576064" cy="41147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8" name="图片 27"/>
              <p:cNvPicPr>
                <a:picLocks noChangeAspect="1"/>
              </p:cNvPicPr>
              <p:nvPr userDrawn="1"/>
            </p:nvPicPr>
            <p:blipFill>
              <a:blip r:embed="rId2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5995498" y="6382052"/>
                <a:ext cx="672731" cy="44175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29" name="图片 28"/>
              <p:cNvPicPr>
                <a:picLocks noChangeAspect="1"/>
              </p:cNvPicPr>
              <p:nvPr userDrawn="1"/>
            </p:nvPicPr>
            <p:blipFill>
              <a:blip r:embed="rId2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6622123" y="6394589"/>
                <a:ext cx="494617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0" name="图片 29"/>
              <p:cNvPicPr>
                <a:picLocks noChangeAspect="1"/>
              </p:cNvPicPr>
              <p:nvPr userDrawn="1"/>
            </p:nvPicPr>
            <p:blipFill>
              <a:blip r:embed="rId2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805368" y="6387295"/>
                <a:ext cx="644839" cy="43650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1" name="图片 30"/>
              <p:cNvPicPr>
                <a:picLocks noChangeAspect="1"/>
              </p:cNvPicPr>
              <p:nvPr userDrawn="1"/>
            </p:nvPicPr>
            <p:blipFill>
              <a:blip r:embed="rId2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7118946" y="6390775"/>
                <a:ext cx="686422" cy="42472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2" name="图片 31"/>
              <p:cNvPicPr>
                <a:picLocks noChangeAspect="1"/>
              </p:cNvPicPr>
              <p:nvPr userDrawn="1"/>
            </p:nvPicPr>
            <p:blipFill>
              <a:blip r:embed="rId2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8436966" y="6387295"/>
                <a:ext cx="682228" cy="43526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3" name="图片 32"/>
              <p:cNvPicPr>
                <a:picLocks noChangeAspect="1"/>
              </p:cNvPicPr>
              <p:nvPr userDrawn="1"/>
            </p:nvPicPr>
            <p:blipFill>
              <a:blip r:embed="rId2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809542" y="6403552"/>
                <a:ext cx="609893" cy="399480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34" name="图片 33"/>
              <p:cNvPicPr>
                <a:picLocks noChangeAspect="1"/>
              </p:cNvPicPr>
              <p:nvPr userDrawn="1"/>
            </p:nvPicPr>
            <p:blipFill>
              <a:blip r:embed="rId3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605641" y="6398850"/>
                <a:ext cx="323671" cy="40458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3" name="图片 42"/>
              <p:cNvPicPr>
                <a:picLocks noChangeAspect="1"/>
              </p:cNvPicPr>
              <p:nvPr userDrawn="1"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4061369" y="6415795"/>
                <a:ext cx="544272" cy="42629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5" name="图片 44"/>
              <p:cNvPicPr>
                <a:picLocks noChangeAspect="1"/>
              </p:cNvPicPr>
              <p:nvPr userDrawn="1"/>
            </p:nvPicPr>
            <p:blipFill>
              <a:blip r:embed="rId1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70651" y="6421207"/>
                <a:ext cx="590718" cy="420887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6" name="图片 45"/>
              <p:cNvPicPr>
                <a:picLocks noChangeAspect="1"/>
              </p:cNvPicPr>
              <p:nvPr userDrawn="1"/>
            </p:nvPicPr>
            <p:blipFill>
              <a:blip r:embed="rId1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771799" y="6428038"/>
                <a:ext cx="734142" cy="41405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7" name="图片 46"/>
              <p:cNvPicPr>
                <a:picLocks noChangeAspect="1"/>
              </p:cNvPicPr>
              <p:nvPr userDrawn="1"/>
            </p:nvPicPr>
            <p:blipFill>
              <a:blip r:embed="rId1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280413" y="6413163"/>
                <a:ext cx="491386" cy="422882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8" name="图片 47"/>
              <p:cNvPicPr>
                <a:picLocks noChangeAspect="1"/>
              </p:cNvPicPr>
              <p:nvPr userDrawn="1"/>
            </p:nvPicPr>
            <p:blipFill>
              <a:blip r:embed="rId1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638456" y="6407079"/>
                <a:ext cx="641957" cy="435016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49" name="图片 48"/>
              <p:cNvPicPr>
                <a:picLocks noChangeAspect="1"/>
              </p:cNvPicPr>
              <p:nvPr userDrawn="1"/>
            </p:nvPicPr>
            <p:blipFill>
              <a:blip r:embed="rId1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1026896" y="6411573"/>
                <a:ext cx="611560" cy="430521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0" name="图片 49"/>
              <p:cNvPicPr>
                <a:picLocks noChangeAspect="1"/>
              </p:cNvPicPr>
              <p:nvPr userDrawn="1"/>
            </p:nvPicPr>
            <p:blipFill>
              <a:blip r:embed="rId2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48476" y="6385362"/>
                <a:ext cx="726224" cy="442379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  <p:pic>
            <p:nvPicPr>
              <p:cNvPr id="51" name="图片 50"/>
              <p:cNvPicPr>
                <a:picLocks noChangeAspect="1"/>
              </p:cNvPicPr>
              <p:nvPr userDrawn="1"/>
            </p:nvPicPr>
            <p:blipFill>
              <a:blip r:embed="rId2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516" y="6394295"/>
                <a:ext cx="459656" cy="437494"/>
              </a:xfrm>
              <a:prstGeom prst="rect">
                <a:avLst/>
              </a:prstGeom>
              <a:solidFill>
                <a:srgbClr val="FFFFFF">
                  <a:shade val="85000"/>
                </a:srgbClr>
              </a:solidFill>
              <a:ln w="88900" cap="sq">
                <a:noFill/>
                <a:miter lim="800000"/>
                <a:headEnd/>
                <a:tailEnd/>
              </a:ln>
              <a:effectLst>
                <a:outerShdw blurRad="55000" dist="18000" dir="5400000" algn="tl" rotWithShape="0">
                  <a:srgbClr val="000000">
                    <a:alpha val="40000"/>
                  </a:srgbClr>
                </a:outerShdw>
              </a:effectLst>
            </p:spPr>
          </p:pic>
        </p:grpSp>
        <p:pic>
          <p:nvPicPr>
            <p:cNvPr id="12" name="图片 11"/>
            <p:cNvPicPr>
              <a:picLocks noChangeAspect="1"/>
            </p:cNvPicPr>
            <p:nvPr userDrawn="1"/>
          </p:nvPicPr>
          <p:blipFill>
            <a:blip r:embed="rId3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165255" y="-26804"/>
              <a:ext cx="1015531" cy="103024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 userDrawn="1"/>
          </p:nvSpPr>
          <p:spPr>
            <a:xfrm>
              <a:off x="5199728" y="6723"/>
              <a:ext cx="2817518" cy="7797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anose="02020400000000000000" pitchFamily="18" charset="-122"/>
                  <a:ea typeface="Adobe 仿宋 Std R" panose="02020400000000000000" pitchFamily="18" charset="-122"/>
                  <a:cs typeface="Aharoni" panose="02010803020104030203" pitchFamily="2" charset="-79"/>
                </a:rPr>
                <a:t>  网站</a:t>
              </a:r>
              <a:r>
                <a:rPr lang="en-US" altLang="zh-CN" sz="1600" b="1" cap="none" spc="0" baseline="0" dirty="0">
                  <a:ln w="1905"/>
                  <a:solidFill>
                    <a:schemeClr val="bg1"/>
                  </a:solidFill>
                  <a:effectLst>
                    <a:innerShdw blurRad="69850" dist="43180" dir="5400000">
                      <a:srgbClr val="000000">
                        <a:alpha val="65000"/>
                      </a:srgbClr>
                    </a:innerShdw>
                  </a:effectLst>
                  <a:latin typeface="Adobe 仿宋 Std R" panose="02020400000000000000" pitchFamily="18" charset="-122"/>
                  <a:ea typeface="Adobe 仿宋 Std R" panose="02020400000000000000" pitchFamily="18" charset="-122"/>
                  <a:cs typeface="Aharoni" panose="02010803020104030203" pitchFamily="2" charset="-79"/>
                </a:rPr>
                <a:t>:mici.jiqishidai.com</a:t>
              </a:r>
              <a:endParaRPr lang="zh-CN" altLang="en-US" sz="1600" b="1" cap="none" spc="0" baseline="0" dirty="0">
                <a:ln w="1905"/>
                <a:solidFill>
                  <a:schemeClr val="bg1"/>
                </a:soli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  <a:latin typeface="Adobe 仿宋 Std R" panose="02020400000000000000" pitchFamily="18" charset="-122"/>
                <a:ea typeface="Adobe 仿宋 Std R" panose="02020400000000000000" pitchFamily="18" charset="-122"/>
                <a:cs typeface="Aharoni" panose="02010803020104030203" pitchFamily="2" charset="-79"/>
              </a:endParaRPr>
            </a:p>
          </p:txBody>
        </p:sp>
        <p:pic>
          <p:nvPicPr>
            <p:cNvPr id="44" name="图片 43"/>
            <p:cNvPicPr>
              <a:picLocks noChangeAspect="1"/>
            </p:cNvPicPr>
            <p:nvPr userDrawn="1"/>
          </p:nvPicPr>
          <p:blipFill>
            <a:blip r:embed="rId3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16" y="0"/>
              <a:ext cx="832738" cy="832738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 userDrawn="1"/>
          </p:nvPicPr>
          <p:blipFill>
            <a:blip r:embed="rId3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17245" y="5202258"/>
              <a:ext cx="1091673" cy="1091673"/>
            </a:xfrm>
            <a:prstGeom prst="rect">
              <a:avLst/>
            </a:prstGeom>
          </p:spPr>
        </p:pic>
      </p:grp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54360" y="2139702"/>
            <a:ext cx="8435280" cy="1368152"/>
          </a:xfrm>
        </p:spPr>
        <p:txBody>
          <a:bodyPr>
            <a:normAutofit/>
          </a:bodyPr>
          <a:lstStyle/>
          <a:p>
            <a:r>
              <a:rPr lang="zh-CN" altLang="en-US" sz="6000" dirty="0">
                <a:solidFill>
                  <a:schemeClr val="bg1"/>
                </a:solidFill>
                <a:latin typeface="Times New Roman" panose="02020603050405020304" pitchFamily="18" charset="0"/>
              </a:rPr>
              <a:t>基数排序刷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E678EF-D8EB-4C4D-85EB-EF017F1780F4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4" name="标题 1"/>
          <p:cNvSpPr txBox="1"/>
          <p:nvPr/>
        </p:nvSpPr>
        <p:spPr>
          <a:xfrm>
            <a:off x="354360" y="481935"/>
            <a:ext cx="8435280" cy="115371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7500"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数据结构与算法</a:t>
            </a:r>
            <a:r>
              <a:rPr lang="en-US" altLang="zh-CN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365</a:t>
            </a:r>
            <a:r>
              <a:rPr lang="zh-CN" altLang="en-US" sz="4000" dirty="0">
                <a:solidFill>
                  <a:schemeClr val="bg1"/>
                </a:solidFill>
                <a:latin typeface="Times New Roman" panose="02020603050405020304" pitchFamily="18" charset="0"/>
              </a:rPr>
              <a:t>特训营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718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37D07C4A-638A-42E4-A4D8-96B170F102D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7318" y="1347614"/>
            <a:ext cx="687705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4730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718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08EE121D-7308-429A-B603-6E604C4844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926" y="1810984"/>
            <a:ext cx="1333500" cy="23241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58CF14BE-28A9-40B9-8380-E07AB8E550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0090" y="1810984"/>
            <a:ext cx="2867025" cy="1543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9125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872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5218E242-D27C-4892-BD4B-2765A11AC6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1130" y="1545006"/>
            <a:ext cx="6829425" cy="243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9458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872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6D57AF54-61E1-4377-A0C3-BF2366660D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7393" y="1678066"/>
            <a:ext cx="6858000" cy="28098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87132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872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D20AC133-2D6B-47A5-85EA-1C406804810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4600" y="1754044"/>
            <a:ext cx="885825" cy="207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1323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872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1DF1182E-0C22-4B16-BF36-A3AC416A4F8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3274" y="1934488"/>
            <a:ext cx="6915150" cy="207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78170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872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ED43D2B5-5BE1-48A4-8370-BA3B3CD6406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1572741"/>
            <a:ext cx="6840761" cy="2943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9559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872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337DF297-F8FF-4C58-B10A-83A9F455766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205" y="1717839"/>
            <a:ext cx="5629275" cy="752475"/>
          </a:xfrm>
          <a:prstGeom prst="rect">
            <a:avLst/>
          </a:prstGeom>
        </p:spPr>
      </p:pic>
      <p:sp>
        <p:nvSpPr>
          <p:cNvPr id="2" name="Rectangle 2">
            <a:extLst>
              <a:ext uri="{FF2B5EF4-FFF2-40B4-BE49-F238E27FC236}">
                <a16:creationId xmlns:a16="http://schemas.microsoft.com/office/drawing/2014/main" id="{57E23E9D-1600-406D-97E5-F047DAD3B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537" y="313175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6EE57A9F-502E-493B-9A69-9C379DC69F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3126806"/>
              </p:ext>
            </p:extLst>
          </p:nvPr>
        </p:nvGraphicFramePr>
        <p:xfrm>
          <a:off x="1764152" y="3065955"/>
          <a:ext cx="6047155" cy="752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4" imgW="4207539" imgH="527199" progId="Visio.Drawing.11">
                  <p:embed/>
                </p:oleObj>
              </mc:Choice>
              <mc:Fallback>
                <p:oleObj name="Visio" r:id="rId4" imgW="4207539" imgH="52719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152" y="3065955"/>
                        <a:ext cx="6047155" cy="75247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1900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872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26775F48-649E-4103-B9DC-3F4230CE5E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2216" y="1438350"/>
            <a:ext cx="6934200" cy="1709464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E506517C-43F7-4CB8-9878-37A913F9E94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68317" y="3252037"/>
            <a:ext cx="5838825" cy="14850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8414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DU1872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995DDCF4-5439-48AC-88F1-CD77D126B6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79712" y="1934809"/>
            <a:ext cx="923925" cy="103822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A870EB7-B6A7-4AC0-9E8B-40D957AC646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43426" y="1947859"/>
            <a:ext cx="885825" cy="2076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7446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384895"/>
            <a:ext cx="3421947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728705" y="1070762"/>
            <a:ext cx="6891295" cy="3549475"/>
            <a:chOff x="3474523" y="2577685"/>
            <a:chExt cx="10798047" cy="2314691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zh-CN" altLang="en-US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3474523" y="2577685"/>
              <a:ext cx="3445149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zh-CN" altLang="en-US" sz="2400" dirty="0">
                  <a:solidFill>
                    <a:schemeClr val="accent6">
                      <a:lumMod val="20000"/>
                      <a:lumOff val="80000"/>
                    </a:schemeClr>
                  </a:solidFill>
                </a:rPr>
                <a:t>本次课内容</a:t>
              </a:r>
            </a:p>
          </p:txBody>
        </p:sp>
      </p:grpSp>
      <p:sp>
        <p:nvSpPr>
          <p:cNvPr id="11" name="矩形 75"/>
          <p:cNvSpPr>
            <a:spLocks noChangeArrowheads="1"/>
          </p:cNvSpPr>
          <p:nvPr/>
        </p:nvSpPr>
        <p:spPr bwMode="auto">
          <a:xfrm>
            <a:off x="2080514" y="1753392"/>
            <a:ext cx="4495610" cy="2223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J2388</a:t>
            </a:r>
          </a:p>
          <a:p>
            <a:pPr>
              <a:lnSpc>
                <a:spcPct val="20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J3618</a:t>
            </a:r>
          </a:p>
          <a:p>
            <a:pPr>
              <a:lnSpc>
                <a:spcPct val="20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U1718</a:t>
            </a:r>
          </a:p>
          <a:p>
            <a:pPr>
              <a:lnSpc>
                <a:spcPct val="20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U187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72"/>
          <p:cNvGrpSpPr/>
          <p:nvPr/>
        </p:nvGrpSpPr>
        <p:grpSpPr bwMode="auto">
          <a:xfrm>
            <a:off x="827584" y="943423"/>
            <a:ext cx="6537720" cy="3644551"/>
            <a:chOff x="3474523" y="2537284"/>
            <a:chExt cx="10710472" cy="2343077"/>
          </a:xfrm>
        </p:grpSpPr>
        <p:sp>
          <p:nvSpPr>
            <p:cNvPr id="8" name="矩形 7"/>
            <p:cNvSpPr/>
            <p:nvPr/>
          </p:nvSpPr>
          <p:spPr>
            <a:xfrm>
              <a:off x="3869451" y="2723802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474523" y="2537284"/>
              <a:ext cx="2949192" cy="288362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endParaRPr lang="zh-CN" altLang="en-US" sz="6500" dirty="0"/>
            </a:p>
          </p:txBody>
        </p:sp>
      </p:grpSp>
      <p:sp>
        <p:nvSpPr>
          <p:cNvPr id="10" name="矩形 75"/>
          <p:cNvSpPr>
            <a:spLocks noChangeArrowheads="1"/>
          </p:cNvSpPr>
          <p:nvPr/>
        </p:nvSpPr>
        <p:spPr bwMode="auto">
          <a:xfrm>
            <a:off x="899592" y="987574"/>
            <a:ext cx="167774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</a:p>
        </p:txBody>
      </p:sp>
      <p:sp>
        <p:nvSpPr>
          <p:cNvPr id="21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20</a:t>
            </a:fld>
            <a:endParaRPr lang="zh-CN" altLang="en-US" dirty="0"/>
          </a:p>
        </p:txBody>
      </p:sp>
      <p:sp>
        <p:nvSpPr>
          <p:cNvPr id="12" name="矩形 75">
            <a:extLst>
              <a:ext uri="{FF2B5EF4-FFF2-40B4-BE49-F238E27FC236}">
                <a16:creationId xmlns:a16="http://schemas.microsoft.com/office/drawing/2014/main" id="{83EF3E92-EAA0-4C16-B146-4221A84AAC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0514" y="1753392"/>
            <a:ext cx="4495610" cy="2223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J2388</a:t>
            </a:r>
          </a:p>
          <a:p>
            <a:pPr>
              <a:lnSpc>
                <a:spcPct val="20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J3618</a:t>
            </a:r>
          </a:p>
          <a:p>
            <a:pPr>
              <a:lnSpc>
                <a:spcPct val="20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U1718</a:t>
            </a:r>
          </a:p>
          <a:p>
            <a:pPr>
              <a:lnSpc>
                <a:spcPct val="200000"/>
              </a:lnSpc>
            </a:pPr>
            <a:r>
              <a:rPr lang="en-US" altLang="zh-CN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DU187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J2388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06B07501-E6FE-4425-A871-D740969C080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8255" y="1425653"/>
            <a:ext cx="6838950" cy="33147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J2388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184EC7A1-3998-4B53-956E-C5B0FD370C8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899"/>
          <a:stretch/>
        </p:blipFill>
        <p:spPr>
          <a:xfrm>
            <a:off x="1888786" y="1658644"/>
            <a:ext cx="2266950" cy="249728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044F80EB-EC55-4C05-BD18-46D80E27163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52416" y="1720848"/>
            <a:ext cx="2305050" cy="1800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603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J2388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E78D2BB6-EEFF-4A59-AADC-442554FDF1E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1175" y="1824732"/>
            <a:ext cx="4772025" cy="1762125"/>
          </a:xfrm>
          <a:prstGeom prst="rect">
            <a:avLst/>
          </a:prstGeom>
        </p:spPr>
      </p:pic>
      <p:sp>
        <p:nvSpPr>
          <p:cNvPr id="11" name="矩形 75">
            <a:extLst>
              <a:ext uri="{FF2B5EF4-FFF2-40B4-BE49-F238E27FC236}">
                <a16:creationId xmlns:a16="http://schemas.microsoft.com/office/drawing/2014/main" id="{12AB67F3-CE68-4E8F-B856-44427AD8E6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0738" y="2379533"/>
            <a:ext cx="1507646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选择排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堆排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快速排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插入排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数排序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F8FF285-FE8D-4670-B7DF-2B7A04004E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0866" y="3579862"/>
            <a:ext cx="4705350" cy="238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5278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J3618</a:t>
              </a:r>
            </a:p>
          </p:txBody>
        </p: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A57D398B-88EE-4396-AFCF-A05778B7172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5893" y="1376908"/>
            <a:ext cx="6819900" cy="3067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782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J3618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2DA73C6D-4244-4F2E-95D6-317FE1B8636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35696" y="1432323"/>
            <a:ext cx="5019675" cy="33755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76093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J3618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9901B123-82ED-4693-9EE4-AFBF2C00499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82568" y="1677985"/>
            <a:ext cx="6686550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2468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587974"/>
            <a:ext cx="2133600" cy="273844"/>
          </a:xfrm>
        </p:spPr>
        <p:txBody>
          <a:bodyPr/>
          <a:lstStyle/>
          <a:p>
            <a:fld id="{C2E678EF-D8EB-4C4D-85EB-EF017F1780F4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6" name="矩形 1"/>
          <p:cNvSpPr>
            <a:spLocks noChangeArrowheads="1"/>
          </p:cNvSpPr>
          <p:nvPr/>
        </p:nvSpPr>
        <p:spPr bwMode="auto">
          <a:xfrm>
            <a:off x="3022261" y="157471"/>
            <a:ext cx="3530939" cy="6140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eaLnBrk="0" hangingPunct="0">
              <a:lnSpc>
                <a:spcPct val="135000"/>
              </a:lnSpc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基数排序刷题</a:t>
            </a:r>
          </a:p>
        </p:txBody>
      </p:sp>
      <p:grpSp>
        <p:nvGrpSpPr>
          <p:cNvPr id="7" name="组合 72"/>
          <p:cNvGrpSpPr/>
          <p:nvPr/>
        </p:nvGrpSpPr>
        <p:grpSpPr bwMode="auto">
          <a:xfrm>
            <a:off x="971600" y="885188"/>
            <a:ext cx="7416824" cy="3955753"/>
            <a:chOff x="3534768" y="2608853"/>
            <a:chExt cx="10737802" cy="2283523"/>
          </a:xfrm>
        </p:grpSpPr>
        <p:sp>
          <p:nvSpPr>
            <p:cNvPr id="8" name="矩形 7"/>
            <p:cNvSpPr/>
            <p:nvPr/>
          </p:nvSpPr>
          <p:spPr>
            <a:xfrm>
              <a:off x="3957026" y="2735817"/>
              <a:ext cx="10315544" cy="2156559"/>
            </a:xfrm>
            <a:prstGeom prst="rect">
              <a:avLst/>
            </a:prstGeom>
            <a:ln w="9525">
              <a:solidFill>
                <a:srgbClr val="00B0F0"/>
              </a:solidFill>
            </a:ln>
          </p:spPr>
          <p:style>
            <a:lnRef idx="2">
              <a:schemeClr val="accent4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3534768" y="2608853"/>
              <a:ext cx="3723394" cy="253927"/>
            </a:xfrm>
            <a:custGeom>
              <a:avLst/>
              <a:gdLst>
                <a:gd name="connsiteX0" fmla="*/ 0 w 4267200"/>
                <a:gd name="connsiteY0" fmla="*/ 201820 h 1210897"/>
                <a:gd name="connsiteX1" fmla="*/ 201820 w 4267200"/>
                <a:gd name="connsiteY1" fmla="*/ 0 h 1210897"/>
                <a:gd name="connsiteX2" fmla="*/ 4065380 w 4267200"/>
                <a:gd name="connsiteY2" fmla="*/ 0 h 1210897"/>
                <a:gd name="connsiteX3" fmla="*/ 4267200 w 4267200"/>
                <a:gd name="connsiteY3" fmla="*/ 201820 h 1210897"/>
                <a:gd name="connsiteX4" fmla="*/ 4267200 w 4267200"/>
                <a:gd name="connsiteY4" fmla="*/ 1009077 h 1210897"/>
                <a:gd name="connsiteX5" fmla="*/ 4065380 w 4267200"/>
                <a:gd name="connsiteY5" fmla="*/ 1210897 h 1210897"/>
                <a:gd name="connsiteX6" fmla="*/ 201820 w 4267200"/>
                <a:gd name="connsiteY6" fmla="*/ 1210897 h 1210897"/>
                <a:gd name="connsiteX7" fmla="*/ 0 w 4267200"/>
                <a:gd name="connsiteY7" fmla="*/ 1009077 h 1210897"/>
                <a:gd name="connsiteX8" fmla="*/ 0 w 4267200"/>
                <a:gd name="connsiteY8" fmla="*/ 201820 h 121089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4267200" h="1210897">
                  <a:moveTo>
                    <a:pt x="0" y="201820"/>
                  </a:moveTo>
                  <a:cubicBezTo>
                    <a:pt x="0" y="90358"/>
                    <a:pt x="90358" y="0"/>
                    <a:pt x="201820" y="0"/>
                  </a:cubicBezTo>
                  <a:lnTo>
                    <a:pt x="4065380" y="0"/>
                  </a:lnTo>
                  <a:cubicBezTo>
                    <a:pt x="4176842" y="0"/>
                    <a:pt x="4267200" y="90358"/>
                    <a:pt x="4267200" y="201820"/>
                  </a:cubicBezTo>
                  <a:lnTo>
                    <a:pt x="4267200" y="1009077"/>
                  </a:lnTo>
                  <a:cubicBezTo>
                    <a:pt x="4267200" y="1120539"/>
                    <a:pt x="4176842" y="1210897"/>
                    <a:pt x="4065380" y="1210897"/>
                  </a:cubicBezTo>
                  <a:lnTo>
                    <a:pt x="201820" y="1210897"/>
                  </a:lnTo>
                  <a:cubicBezTo>
                    <a:pt x="90358" y="1210897"/>
                    <a:pt x="0" y="1120539"/>
                    <a:pt x="0" y="1009077"/>
                  </a:cubicBezTo>
                  <a:lnTo>
                    <a:pt x="0" y="201820"/>
                  </a:lnTo>
                  <a:close/>
                </a:path>
              </a:pathLst>
            </a:custGeom>
            <a:solidFill>
              <a:srgbClr val="00B0F0"/>
            </a:solidFill>
          </p:spPr>
          <p:style>
            <a:lnRef idx="3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hueOff val="0"/>
                <a:satOff val="0"/>
                <a:lumOff val="0"/>
                <a:alphaOff val="0"/>
              </a:schemeClr>
            </a:fillRef>
            <a:effectRef idx="1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lIns="220401" tIns="59111" rIns="220401" bIns="59111" spcCol="1270" anchor="ctr"/>
            <a:lstStyle/>
            <a:p>
              <a:pPr algn="ctr" defTabSz="2889250">
                <a:lnSpc>
                  <a:spcPct val="90000"/>
                </a:lnSpc>
                <a:spcAft>
                  <a:spcPct val="35000"/>
                </a:spcAft>
                <a:defRPr/>
              </a:pPr>
              <a:r>
                <a:rPr lang="en-US" altLang="zh-CN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OJ3618</a:t>
              </a: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21348EEF-237E-4947-A253-6E9240BBA1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19672" y="2130503"/>
            <a:ext cx="6667500" cy="95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866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OC_GUID" val="{ebddc5c1-5456-4d04-9dae-7c8ff6c609a4}"/>
</p:tagLst>
</file>

<file path=ppt/theme/theme1.xml><?xml version="1.0" encoding="utf-8"?>
<a:theme xmlns:a="http://schemas.openxmlformats.org/drawingml/2006/main" name="Office 主题​​">
  <a:themeElements>
    <a:clrScheme name="精装书">
      <a:dk1>
        <a:sysClr val="windowText" lastClr="000000"/>
      </a:dk1>
      <a:lt1>
        <a:sysClr val="window" lastClr="FFFFFF"/>
      </a:lt1>
      <a:dk2>
        <a:srgbClr val="895D1D"/>
      </a:dk2>
      <a:lt2>
        <a:srgbClr val="ECE9C6"/>
      </a:lt2>
      <a:accent1>
        <a:srgbClr val="873624"/>
      </a:accent1>
      <a:accent2>
        <a:srgbClr val="D6862D"/>
      </a:accent2>
      <a:accent3>
        <a:srgbClr val="D0BE40"/>
      </a:accent3>
      <a:accent4>
        <a:srgbClr val="877F6C"/>
      </a:accent4>
      <a:accent5>
        <a:srgbClr val="972109"/>
      </a:accent5>
      <a:accent6>
        <a:srgbClr val="AEB795"/>
      </a:accent6>
      <a:hlink>
        <a:srgbClr val="CC9900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177</TotalTime>
  <Words>143</Words>
  <Application>Microsoft Office PowerPoint</Application>
  <PresentationFormat>全屏显示(16:9)</PresentationFormat>
  <Paragraphs>73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8" baseType="lpstr">
      <vt:lpstr>Adobe 仿宋 Std R</vt:lpstr>
      <vt:lpstr>等线</vt:lpstr>
      <vt:lpstr>微软雅黑</vt:lpstr>
      <vt:lpstr>Arial</vt:lpstr>
      <vt:lpstr>Calibri</vt:lpstr>
      <vt:lpstr>Times New Roman</vt:lpstr>
      <vt:lpstr>Office 主题​​</vt:lpstr>
      <vt:lpstr>Microsoft Visio 绘图</vt:lpstr>
      <vt:lpstr>基数排序刷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微软中国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微软用户</dc:creator>
  <cp:lastModifiedBy>祁 全</cp:lastModifiedBy>
  <cp:revision>989</cp:revision>
  <dcterms:created xsi:type="dcterms:W3CDTF">2018-04-19T15:31:00Z</dcterms:created>
  <dcterms:modified xsi:type="dcterms:W3CDTF">2019-06-02T13:01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527</vt:lpwstr>
  </property>
</Properties>
</file>